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r>
        <w:t>Szereplők</w:t>
      </w:r>
      <w:bookmarkEnd w:id="2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8" w:name="_Toc416211903"/>
      <w:r w:rsidRPr="000C21EE">
        <w:t>Funkcionális</w:t>
      </w:r>
      <w:r>
        <w:t xml:space="preserve"> </w:t>
      </w:r>
      <w:r w:rsidRPr="000C21EE">
        <w:t>k</w:t>
      </w:r>
      <w:r w:rsidR="00E40DAB" w:rsidRPr="000C21EE">
        <w:t>övetelmények</w:t>
      </w:r>
      <w:bookmarkStart w:id="29" w:name="_GoBack"/>
      <w:bookmarkEnd w:id="28"/>
      <w:bookmarkEnd w:id="29"/>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30" w:name="_Toc416211904"/>
      <w:r>
        <w:t>Szobák szűrése</w:t>
      </w:r>
      <w:bookmarkEnd w:id="3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1" w:name="_Toc416211905"/>
      <w:r>
        <w:lastRenderedPageBreak/>
        <w:t>Szobafoglalás</w:t>
      </w:r>
      <w:bookmarkEnd w:id="31"/>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2" w:name="_Toc416211906"/>
      <w:r>
        <w:t>Értékelés</w:t>
      </w:r>
      <w:bookmarkEnd w:id="32"/>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3" w:name="_Toc416211907"/>
      <w:r>
        <w:t>Intelligens keresés</w:t>
      </w:r>
      <w:bookmarkEnd w:id="33"/>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4" w:name="_Toc416211908"/>
      <w:r>
        <w:t>Törzsadatok</w:t>
      </w:r>
      <w:bookmarkEnd w:id="34"/>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5" w:name="_Toc416211909"/>
      <w:r>
        <w:t>Tartós címek</w:t>
      </w:r>
      <w:bookmarkEnd w:id="35"/>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6" w:name="_Toc416211910"/>
      <w:r w:rsidRPr="00964772">
        <w:rPr>
          <w:szCs w:val="24"/>
        </w:rPr>
        <w:t>Célcsoport</w:t>
      </w:r>
      <w:bookmarkEnd w:id="36"/>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7" w:name="_Toc416211911"/>
      <w:r w:rsidRPr="00964772">
        <w:lastRenderedPageBreak/>
        <w:t>Tervezés</w:t>
      </w:r>
      <w:bookmarkEnd w:id="37"/>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8" w:name="_Toc416211912"/>
      <w:r w:rsidRPr="00964772">
        <w:rPr>
          <w:szCs w:val="24"/>
        </w:rPr>
        <w:t>A rendszerben megjelenő fő folyamatok</w:t>
      </w:r>
      <w:bookmarkEnd w:id="38"/>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9" w:name="_Toc416211913"/>
      <w:r w:rsidRPr="00964772">
        <w:t>Szobafoglalás</w:t>
      </w:r>
      <w:bookmarkEnd w:id="39"/>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0"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0"/>
    </w:p>
    <w:p w:rsidR="00965E6C" w:rsidRDefault="00965E6C" w:rsidP="00965E6C">
      <w:pPr>
        <w:pStyle w:val="Cmsor3"/>
      </w:pPr>
      <w:bookmarkStart w:id="41" w:name="_Toc416211914"/>
      <w:r w:rsidRPr="00964772">
        <w:t>Foglalás visszaigazolás</w:t>
      </w:r>
      <w:bookmarkEnd w:id="41"/>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2"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2"/>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3" w:name="_Toc416211915"/>
      <w:r>
        <w:t>Intelligens keresés</w:t>
      </w:r>
      <w:bookmarkEnd w:id="43"/>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4"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4"/>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5" w:name="_Toc416211916"/>
      <w:r w:rsidRPr="00964772">
        <w:rPr>
          <w:szCs w:val="24"/>
        </w:rPr>
        <w:t>Nemlineáris programozási model</w:t>
      </w:r>
      <w:r w:rsidR="00A7689A">
        <w:rPr>
          <w:szCs w:val="24"/>
        </w:rPr>
        <w:t>l</w:t>
      </w:r>
      <w:bookmarkEnd w:id="45"/>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3" o:title=""/>
          </v:shape>
          <o:OLEObject Type="Embed" ProgID="Visio.Drawing.15" ShapeID="_x0000_i1025" DrawAspect="Content" ObjectID="_1490014222" r:id="rId24"/>
        </w:object>
      </w:r>
    </w:p>
    <w:p w:rsidR="007A25F2" w:rsidRPr="007A25F2" w:rsidRDefault="00CC3AF8" w:rsidP="0033408E">
      <w:pPr>
        <w:pStyle w:val="ThesisKpalrs"/>
      </w:pPr>
      <w:r>
        <w:fldChar w:fldCharType="begin"/>
      </w:r>
      <w:r>
        <w:instrText xml:space="preserve"> STYLEREF 1 \s </w:instrText>
      </w:r>
      <w:r>
        <w:fldChar w:fldCharType="separate"/>
      </w:r>
      <w:bookmarkStart w:id="46"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6"/>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90014223" r:id="rId26"/>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7"/>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8" w:name="_Ref416195890"/>
    <w:bookmarkStart w:id="49" w:name="_Ref416195882"/>
    <w:p w:rsidR="003B4E81" w:rsidRPr="00D9577F" w:rsidRDefault="003620FF" w:rsidP="0033408E">
      <w:pPr>
        <w:pStyle w:val="ThesisKpalrs"/>
      </w:pPr>
      <w:r>
        <w:fldChar w:fldCharType="begin"/>
      </w:r>
      <w:r>
        <w:instrText xml:space="preserve"> STYLEREF 1 \s </w:instrText>
      </w:r>
      <w:r>
        <w:fldChar w:fldCharType="separate"/>
      </w:r>
      <w:bookmarkStart w:id="50"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8"/>
      <w:r w:rsidR="00D9577F" w:rsidRPr="00D9577F">
        <w:t xml:space="preserve"> </w:t>
      </w:r>
      <w:r w:rsidR="0033408E">
        <w:t xml:space="preserve">képlet </w:t>
      </w:r>
      <w:r w:rsidR="00D9577F" w:rsidRPr="00D9577F">
        <w:t>Speciális relatív szórás képlet</w:t>
      </w:r>
      <w:bookmarkEnd w:id="49"/>
      <w:bookmarkEnd w:id="50"/>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1"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1"/>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2"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2"/>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3" w:name="_Ref416201495"/>
      <w:bookmarkStart w:id="54" w:name="_Toc416211917"/>
      <w:r w:rsidRPr="00964772">
        <w:t xml:space="preserve">Olcsó </w:t>
      </w:r>
      <w:r w:rsidR="00240B48">
        <w:t>modell</w:t>
      </w:r>
      <w:bookmarkEnd w:id="53"/>
      <w:bookmarkEnd w:id="54"/>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5"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5"/>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6"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6"/>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7" w:name="_Ref416201499"/>
      <w:bookmarkStart w:id="58" w:name="_Toc416211918"/>
      <w:r w:rsidRPr="00964772">
        <w:lastRenderedPageBreak/>
        <w:t xml:space="preserve">Közeli </w:t>
      </w:r>
      <w:r w:rsidR="00240B48">
        <w:t>modell</w:t>
      </w:r>
      <w:bookmarkEnd w:id="57"/>
      <w:bookmarkEnd w:id="58"/>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59"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59"/>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0"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0"/>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1" w:name="_Toc416211919"/>
      <w:r w:rsidRPr="00964772">
        <w:t xml:space="preserve">Olcsó és közeli </w:t>
      </w:r>
      <w:r w:rsidR="00240B48">
        <w:t>modell</w:t>
      </w:r>
      <w:bookmarkEnd w:id="61"/>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2"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2"/>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3"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3"/>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4" w:name="_Toc416211920"/>
      <w:r w:rsidRPr="00964772">
        <w:rPr>
          <w:szCs w:val="24"/>
        </w:rPr>
        <w:t>Adatbázis tervezet</w:t>
      </w:r>
      <w:bookmarkEnd w:id="64"/>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5"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6"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5"/>
      <w:r>
        <w:t xml:space="preserve"> Az adatbá</w:t>
      </w:r>
      <w:r w:rsidRPr="00E53C9B">
        <w:t>zis entitásai és kapcsolatuk</w:t>
      </w:r>
      <w:bookmarkEnd w:id="66"/>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7" w:name="_Toc416211921"/>
      <w:r w:rsidRPr="00964772">
        <w:rPr>
          <w:szCs w:val="24"/>
        </w:rPr>
        <w:t>Technológia</w:t>
      </w:r>
      <w:bookmarkEnd w:id="67"/>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t>PostgreSQL-t</w:t>
      </w:r>
      <w:proofErr w:type="spellEnd"/>
      <w:r>
        <w:t xml:space="preserve"> választottam. A PostgreSQL egy több mint 15 éves múltra visszatekintő, nyílt forráskódú megbízhatónak és stabilnak tartott adatbázis motor. Magába foglalja a legtöbb az SQL:2008 szabványban meghatározott adattípust. Szinte minden népszerű progra</w:t>
      </w:r>
      <w:r w:rsidR="00535835">
        <w:t>mozási nyelvhez létezik kommunikációs interfésze. Kiválóan illeszkedi a Ruby on Rails környezetbe.</w:t>
      </w:r>
    </w:p>
    <w:p w:rsidR="00535835" w:rsidRPr="00535835" w:rsidRDefault="00535835" w:rsidP="00535835">
      <w:pPr>
        <w:pStyle w:val="ThesisSzveg"/>
      </w:pPr>
      <w:r w:rsidRPr="00535835">
        <w:t xml:space="preserve">A PostgreSQL adatbázis kétszer is elnyerte a Linux New Media </w:t>
      </w:r>
      <w:proofErr w:type="spellStart"/>
      <w:r w:rsidRPr="00535835">
        <w:t>Award</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t xml:space="preserve"> díjat, a Linux Journal újságírói pedig ötször is neki ítélték az </w:t>
      </w:r>
      <w:proofErr w:type="spellStart"/>
      <w:r w:rsidRPr="00535835">
        <w:t>Editors</w:t>
      </w:r>
      <w:proofErr w:type="spellEnd"/>
      <w:r w:rsidRPr="00535835">
        <w:t xml:space="preserve">' </w:t>
      </w:r>
      <w:proofErr w:type="spellStart"/>
      <w:r w:rsidRPr="00535835">
        <w:t>Choice</w:t>
      </w:r>
      <w:proofErr w:type="spellEnd"/>
      <w:r w:rsidRPr="00535835">
        <w:t xml:space="preserve"> </w:t>
      </w:r>
      <w:proofErr w:type="spellStart"/>
      <w:r w:rsidRPr="00535835">
        <w:t>Awards</w:t>
      </w:r>
      <w:proofErr w:type="spellEnd"/>
      <w:r w:rsidRPr="00535835">
        <w:t xml:space="preserve"> </w:t>
      </w:r>
      <w:proofErr w:type="spellStart"/>
      <w:r w:rsidRPr="00535835">
        <w:t>for</w:t>
      </w:r>
      <w:proofErr w:type="spellEnd"/>
      <w:r w:rsidRPr="00535835">
        <w:t xml:space="preserve"> Best </w:t>
      </w:r>
      <w:proofErr w:type="spellStart"/>
      <w:r w:rsidRPr="00535835">
        <w:t>Database</w:t>
      </w:r>
      <w:proofErr w:type="spellEnd"/>
      <w:r w:rsidRPr="00535835">
        <w:rPr>
          <w:rStyle w:val="apple-converted-space"/>
        </w:rPr>
        <w:t xml:space="preserve"> díja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w:t>
      </w:r>
      <w:r w:rsidR="00D125F2">
        <w:lastRenderedPageBreak/>
        <w:t xml:space="preserve">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P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w:t>
      </w:r>
      <w:r>
        <w:lastRenderedPageBreak/>
        <w:t xml:space="preserve">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C97E1F" w:rsidRDefault="00C97E1F" w:rsidP="00A35656">
      <w:pPr>
        <w:pStyle w:val="ThesisSzveg"/>
        <w:numPr>
          <w:ilvl w:val="0"/>
          <w:numId w:val="12"/>
        </w:numPr>
        <w:ind w:left="993"/>
        <w:rPr>
          <w:lang w:val="en-US"/>
        </w:rPr>
      </w:pPr>
      <w:r>
        <w:rPr>
          <w:lang w:val="en-US"/>
        </w:rPr>
        <w:t xml:space="preserve">B-BB: </w:t>
      </w:r>
      <w:proofErr w:type="spellStart"/>
      <w:r>
        <w:rPr>
          <w:lang w:val="en-US"/>
        </w:rPr>
        <w:t>Nemlineáris</w:t>
      </w:r>
      <w:proofErr w:type="spellEnd"/>
      <w:r>
        <w:rPr>
          <w:lang w:val="en-US"/>
        </w:rPr>
        <w:t xml:space="preserve"> </w:t>
      </w:r>
      <w:proofErr w:type="spellStart"/>
      <w:r>
        <w:rPr>
          <w:lang w:val="en-US"/>
        </w:rPr>
        <w:t>programozás</w:t>
      </w:r>
      <w:proofErr w:type="spellEnd"/>
      <w:r>
        <w:rPr>
          <w:lang w:val="en-US"/>
        </w:rPr>
        <w:t xml:space="preserve"> (NLP) </w:t>
      </w:r>
      <w:proofErr w:type="spellStart"/>
      <w:r>
        <w:rPr>
          <w:lang w:val="en-US"/>
        </w:rPr>
        <w:t>alapú</w:t>
      </w:r>
      <w:proofErr w:type="spellEnd"/>
      <w:r>
        <w:rPr>
          <w:lang w:val="en-US"/>
        </w:rPr>
        <w:t xml:space="preserve"> </w:t>
      </w:r>
      <w:r w:rsidR="00846FB7">
        <w:t>korlátozás és elágazás (</w:t>
      </w:r>
      <w:proofErr w:type="spellStart"/>
      <w:r w:rsidR="00846FB7">
        <w:t>branch</w:t>
      </w:r>
      <w:proofErr w:type="spellEnd"/>
      <w:r w:rsidR="00846FB7">
        <w:t xml:space="preserve"> and </w:t>
      </w:r>
      <w:proofErr w:type="spellStart"/>
      <w:r w:rsidR="00846FB7">
        <w:t>bound</w:t>
      </w:r>
      <w:proofErr w:type="spellEnd"/>
      <w:r w:rsidR="00846FB7">
        <w:t>) algoritmus</w:t>
      </w:r>
    </w:p>
    <w:p w:rsidR="00C97E1F" w:rsidRPr="00C97E1F" w:rsidRDefault="00A35656" w:rsidP="00A35656">
      <w:pPr>
        <w:pStyle w:val="ThesisSzveg"/>
        <w:numPr>
          <w:ilvl w:val="0"/>
          <w:numId w:val="12"/>
        </w:numPr>
        <w:ind w:left="993"/>
        <w:rPr>
          <w:lang w:val="en-US"/>
        </w:rPr>
      </w:pPr>
      <w:r>
        <w:rPr>
          <w:lang w:val="en-US"/>
        </w:rPr>
        <w:t xml:space="preserve">B-OA: </w:t>
      </w:r>
      <w:proofErr w:type="spellStart"/>
      <w:r>
        <w:rPr>
          <w:lang w:val="en-US"/>
        </w:rPr>
        <w:t>Külső</w:t>
      </w:r>
      <w:proofErr w:type="spellEnd"/>
      <w:r>
        <w:rPr>
          <w:lang w:val="en-US"/>
        </w:rPr>
        <w:t xml:space="preserve"> </w:t>
      </w:r>
      <w:proofErr w:type="spellStart"/>
      <w:r>
        <w:rPr>
          <w:lang w:val="en-US"/>
        </w:rPr>
        <w:t>közelítéses</w:t>
      </w:r>
      <w:proofErr w:type="spellEnd"/>
      <w:r>
        <w:rPr>
          <w:lang w:val="en-US"/>
        </w:rPr>
        <w:t xml:space="preserve"> </w:t>
      </w:r>
      <w:proofErr w:type="spellStart"/>
      <w:r>
        <w:rPr>
          <w:lang w:val="en-US"/>
        </w:rPr>
        <w:t>algoritmus</w:t>
      </w:r>
      <w:proofErr w:type="spellEnd"/>
      <w:r>
        <w:rPr>
          <w:lang w:val="en-US"/>
        </w:rPr>
        <w:t xml:space="preserve"> </w:t>
      </w:r>
      <w:proofErr w:type="spellStart"/>
      <w:r>
        <w:rPr>
          <w:lang w:val="en-US"/>
        </w:rPr>
        <w:t>kimondottan</w:t>
      </w:r>
      <w:proofErr w:type="spellEnd"/>
      <w:r>
        <w:rPr>
          <w:lang w:val="en-US"/>
        </w:rPr>
        <w:t xml:space="preserve"> </w:t>
      </w:r>
      <w:proofErr w:type="spellStart"/>
      <w:r>
        <w:rPr>
          <w:lang w:val="en-US"/>
        </w:rPr>
        <w:t>vegyes-egész</w:t>
      </w:r>
      <w:proofErr w:type="spellEnd"/>
      <w:r>
        <w:rPr>
          <w:lang w:val="en-US"/>
        </w:rPr>
        <w:t xml:space="preserve"> (mixed-integer) </w:t>
      </w:r>
      <w:proofErr w:type="spellStart"/>
      <w:r>
        <w:rPr>
          <w:lang w:val="en-US"/>
        </w:rPr>
        <w:t>nemlineáris</w:t>
      </w:r>
      <w:proofErr w:type="spellEnd"/>
      <w:r>
        <w:rPr>
          <w:lang w:val="en-US"/>
        </w:rPr>
        <w:t xml:space="preserve"> </w:t>
      </w:r>
      <w:proofErr w:type="spellStart"/>
      <w:r>
        <w:rPr>
          <w:lang w:val="en-US"/>
        </w:rPr>
        <w:t>problémák</w:t>
      </w:r>
      <w:proofErr w:type="spellEnd"/>
      <w:r>
        <w:rPr>
          <w:lang w:val="en-US"/>
        </w:rPr>
        <w:t xml:space="preserve"> </w:t>
      </w:r>
      <w:proofErr w:type="spellStart"/>
      <w:r>
        <w:rPr>
          <w:lang w:val="en-US"/>
        </w:rPr>
        <w:t>megoldására</w:t>
      </w:r>
      <w:proofErr w:type="spellEnd"/>
      <w:r>
        <w:rPr>
          <w:lang w:val="en-US"/>
        </w:rPr>
        <w:t xml:space="preserve"> </w:t>
      </w:r>
      <w:proofErr w:type="spellStart"/>
      <w:r>
        <w:rPr>
          <w:lang w:val="en-US"/>
        </w:rPr>
        <w:t>fejlesztve</w:t>
      </w:r>
      <w:proofErr w:type="spellEnd"/>
    </w:p>
    <w:p w:rsidR="00C97E1F" w:rsidRPr="00C97E1F" w:rsidRDefault="00A35656" w:rsidP="00A35656">
      <w:pPr>
        <w:pStyle w:val="ThesisSzveg"/>
        <w:numPr>
          <w:ilvl w:val="0"/>
          <w:numId w:val="12"/>
        </w:numPr>
        <w:ind w:left="993"/>
        <w:rPr>
          <w:lang w:val="en-US"/>
        </w:rPr>
      </w:pPr>
      <w:r>
        <w:rPr>
          <w:lang w:val="en-US"/>
        </w:rPr>
        <w:t xml:space="preserve">B-QG: Quesada </w:t>
      </w:r>
      <w:proofErr w:type="spellStart"/>
      <w:r>
        <w:rPr>
          <w:lang w:val="en-US"/>
        </w:rPr>
        <w:t>és</w:t>
      </w:r>
      <w:proofErr w:type="spellEnd"/>
      <w:r>
        <w:rPr>
          <w:lang w:val="en-US"/>
        </w:rPr>
        <w:t xml:space="preserve"> Grossmann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branch and cut) </w:t>
      </w:r>
      <w:proofErr w:type="spellStart"/>
      <w:r>
        <w:rPr>
          <w:lang w:val="en-US"/>
        </w:rPr>
        <w:t>algoritmusa</w:t>
      </w:r>
      <w:proofErr w:type="spellEnd"/>
    </w:p>
    <w:p w:rsidR="00C97E1F" w:rsidRPr="00C97E1F" w:rsidRDefault="00A35656" w:rsidP="00A35656">
      <w:pPr>
        <w:pStyle w:val="ThesisSzveg"/>
        <w:numPr>
          <w:ilvl w:val="0"/>
          <w:numId w:val="12"/>
        </w:numPr>
        <w:ind w:left="993"/>
        <w:rPr>
          <w:lang w:val="en-US"/>
        </w:rPr>
      </w:pPr>
      <w:r>
        <w:rPr>
          <w:lang w:val="en-US"/>
        </w:rPr>
        <w:t>B-</w:t>
      </w:r>
      <w:proofErr w:type="spellStart"/>
      <w:r>
        <w:rPr>
          <w:lang w:val="en-US"/>
        </w:rPr>
        <w:t>Hyb</w:t>
      </w:r>
      <w:proofErr w:type="spellEnd"/>
      <w:r>
        <w:rPr>
          <w:lang w:val="en-US"/>
        </w:rPr>
        <w:t xml:space="preserve">: </w:t>
      </w:r>
      <w:proofErr w:type="spellStart"/>
      <w:r>
        <w:rPr>
          <w:lang w:val="en-US"/>
        </w:rPr>
        <w:t>Egy</w:t>
      </w:r>
      <w:proofErr w:type="spellEnd"/>
      <w:r>
        <w:rPr>
          <w:lang w:val="en-US"/>
        </w:rPr>
        <w:t xml:space="preserve"> </w:t>
      </w:r>
      <w:proofErr w:type="spellStart"/>
      <w:r>
        <w:rPr>
          <w:lang w:val="en-US"/>
        </w:rPr>
        <w:t>hibrid</w:t>
      </w:r>
      <w:proofErr w:type="spellEnd"/>
      <w:r>
        <w:rPr>
          <w:lang w:val="en-US"/>
        </w:rPr>
        <w:t xml:space="preserve">, </w:t>
      </w:r>
      <w:proofErr w:type="spellStart"/>
      <w:r>
        <w:rPr>
          <w:lang w:val="en-US"/>
        </w:rPr>
        <w:t>külső</w:t>
      </w:r>
      <w:proofErr w:type="spellEnd"/>
      <w:r>
        <w:rPr>
          <w:lang w:val="en-US"/>
        </w:rPr>
        <w:t xml:space="preserve"> </w:t>
      </w:r>
      <w:proofErr w:type="spellStart"/>
      <w:r>
        <w:rPr>
          <w:lang w:val="en-US"/>
        </w:rPr>
        <w:t>közelítés</w:t>
      </w:r>
      <w:proofErr w:type="spellEnd"/>
      <w:r>
        <w:rPr>
          <w:lang w:val="en-US"/>
        </w:rPr>
        <w:t xml:space="preserve"> </w:t>
      </w:r>
      <w:proofErr w:type="spellStart"/>
      <w:r>
        <w:rPr>
          <w:lang w:val="en-US"/>
        </w:rPr>
        <w:t>alapű</w:t>
      </w:r>
      <w:proofErr w:type="spellEnd"/>
      <w:r>
        <w:rPr>
          <w:lang w:val="en-US"/>
        </w:rPr>
        <w:t xml:space="preserve"> </w:t>
      </w:r>
      <w:proofErr w:type="spellStart"/>
      <w:r>
        <w:rPr>
          <w:lang w:val="en-US"/>
        </w:rPr>
        <w:t>korlátozás</w:t>
      </w:r>
      <w:proofErr w:type="spellEnd"/>
      <w:r>
        <w:rPr>
          <w:lang w:val="en-US"/>
        </w:rPr>
        <w:t xml:space="preserve"> </w:t>
      </w:r>
      <w:proofErr w:type="spellStart"/>
      <w:r>
        <w:rPr>
          <w:lang w:val="en-US"/>
        </w:rPr>
        <w:t>és</w:t>
      </w:r>
      <w:proofErr w:type="spellEnd"/>
      <w:r>
        <w:rPr>
          <w:lang w:val="en-US"/>
        </w:rPr>
        <w:t xml:space="preserve"> </w:t>
      </w:r>
      <w:proofErr w:type="spellStart"/>
      <w:r>
        <w:rPr>
          <w:lang w:val="en-US"/>
        </w:rPr>
        <w:t>vágás</w:t>
      </w:r>
      <w:proofErr w:type="spellEnd"/>
      <w:r>
        <w:rPr>
          <w:lang w:val="en-US"/>
        </w:rPr>
        <w:t xml:space="preserve"> </w:t>
      </w:r>
      <w:proofErr w:type="spellStart"/>
      <w:r>
        <w:rPr>
          <w:lang w:val="en-US"/>
        </w:rPr>
        <w:t>algoritmus</w:t>
      </w:r>
      <w:proofErr w:type="spellEnd"/>
    </w:p>
    <w:p w:rsidR="00C97E1F" w:rsidRPr="00530FAE" w:rsidRDefault="00C97E1F" w:rsidP="009D47D8">
      <w:pPr>
        <w:pStyle w:val="ThesisSzveg"/>
      </w:pPr>
      <w:r>
        <w:t>Ezek közül kísérleti úton választottam ki a B-OA algoritmust, mert szignifikáns különbséget mutatott futási időben a többi algoritmushoz képest.</w:t>
      </w:r>
    </w:p>
    <w:p w:rsidR="002B53A1" w:rsidRDefault="00C97E1F" w:rsidP="002B53A1">
      <w:pPr>
        <w:pStyle w:val="Cmsor3"/>
      </w:pPr>
      <w:r>
        <w:t>Megjelenés</w:t>
      </w:r>
    </w:p>
    <w:p w:rsidR="00530FAE" w:rsidRPr="00530FAE" w:rsidRDefault="00530FAE" w:rsidP="00530FAE">
      <w:pPr>
        <w:pStyle w:val="ThesisSzvegElsBekezds"/>
      </w:pPr>
    </w:p>
    <w:p w:rsidR="002B53A1" w:rsidRDefault="00C97E1F" w:rsidP="002B53A1">
      <w:pPr>
        <w:pStyle w:val="Cmsor3"/>
      </w:pPr>
      <w:r>
        <w:t xml:space="preserve">Autentikáció és </w:t>
      </w:r>
      <w:proofErr w:type="spellStart"/>
      <w:r>
        <w:t>autorizáció</w:t>
      </w:r>
      <w:proofErr w:type="spellEnd"/>
    </w:p>
    <w:p w:rsidR="00E864E8" w:rsidRPr="00E864E8" w:rsidRDefault="00E864E8" w:rsidP="00E864E8">
      <w:pPr>
        <w:pStyle w:val="ThesisSzvegElsBekezds"/>
      </w:pPr>
    </w:p>
    <w:p w:rsidR="00864D34" w:rsidRDefault="00C97E1F" w:rsidP="00E864E8">
      <w:pPr>
        <w:pStyle w:val="Cmsor3"/>
      </w:pPr>
      <w:proofErr w:type="spellStart"/>
      <w:r>
        <w:t>Geolokáció</w:t>
      </w:r>
      <w:proofErr w:type="spellEnd"/>
    </w:p>
    <w:p w:rsidR="00E864E8" w:rsidRPr="00E864E8" w:rsidRDefault="00E864E8" w:rsidP="00E864E8">
      <w:pPr>
        <w:pStyle w:val="ThesisSzveg"/>
      </w:pPr>
    </w:p>
    <w:p w:rsidR="00E864E8" w:rsidRDefault="00C97E1F" w:rsidP="00E864E8">
      <w:pPr>
        <w:pStyle w:val="Cmsor3"/>
      </w:pPr>
      <w:r>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68" w:name="_Toc416211928"/>
      <w:r w:rsidRPr="00964772">
        <w:lastRenderedPageBreak/>
        <w:t>Megvalósítás</w:t>
      </w:r>
      <w:bookmarkEnd w:id="68"/>
    </w:p>
    <w:p w:rsidR="00530FAE" w:rsidRPr="00530FAE" w:rsidRDefault="00530FAE" w:rsidP="00530FAE">
      <w:pPr>
        <w:pStyle w:val="ThesisSzvegElsBekezds"/>
      </w:pPr>
    </w:p>
    <w:p w:rsidR="00D1044B" w:rsidRDefault="00D1044B" w:rsidP="00D1044B">
      <w:pPr>
        <w:pStyle w:val="Cmsor2"/>
      </w:pPr>
      <w:bookmarkStart w:id="69" w:name="_Toc416211929"/>
      <w:r>
        <w:t xml:space="preserve">Autentikáció és </w:t>
      </w:r>
      <w:proofErr w:type="spellStart"/>
      <w:r>
        <w:t>autorizáció</w:t>
      </w:r>
      <w:bookmarkEnd w:id="69"/>
      <w:proofErr w:type="spellEnd"/>
    </w:p>
    <w:p w:rsidR="00530FAE" w:rsidRPr="00530FAE" w:rsidRDefault="00530FAE" w:rsidP="00530FAE">
      <w:pPr>
        <w:pStyle w:val="ThesisSzvegElsBekezds"/>
      </w:pPr>
    </w:p>
    <w:p w:rsidR="002B53A1" w:rsidRDefault="002B53A1" w:rsidP="002B53A1">
      <w:pPr>
        <w:pStyle w:val="Cmsor2"/>
        <w:rPr>
          <w:szCs w:val="24"/>
        </w:rPr>
      </w:pPr>
      <w:bookmarkStart w:id="70" w:name="_Toc416211930"/>
      <w:r w:rsidRPr="00964772">
        <w:rPr>
          <w:szCs w:val="24"/>
        </w:rPr>
        <w:t>Sz</w:t>
      </w:r>
      <w:r w:rsidR="00D1044B">
        <w:rPr>
          <w:szCs w:val="24"/>
        </w:rPr>
        <w:t>obák szűrése</w:t>
      </w:r>
      <w:bookmarkEnd w:id="70"/>
    </w:p>
    <w:p w:rsidR="00530FAE" w:rsidRPr="00530FAE" w:rsidRDefault="00530FAE" w:rsidP="00530FAE">
      <w:pPr>
        <w:pStyle w:val="ThesisSzvegElsBekezds"/>
      </w:pPr>
    </w:p>
    <w:p w:rsidR="00E40DAB" w:rsidRDefault="002B53A1" w:rsidP="00E40DAB">
      <w:pPr>
        <w:pStyle w:val="Cmsor2"/>
        <w:rPr>
          <w:szCs w:val="24"/>
        </w:rPr>
      </w:pPr>
      <w:bookmarkStart w:id="71" w:name="_Toc416211931"/>
      <w:r w:rsidRPr="00964772">
        <w:rPr>
          <w:szCs w:val="24"/>
        </w:rPr>
        <w:t>Intelligens keres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211932"/>
      <w:r w:rsidRPr="00964772">
        <w:rPr>
          <w:szCs w:val="24"/>
        </w:rPr>
        <w:t>Szobafoglalás</w:t>
      </w:r>
      <w:bookmarkEnd w:id="72"/>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3" w:name="_Toc416211933"/>
      <w:r w:rsidRPr="00964772">
        <w:lastRenderedPageBreak/>
        <w:t>Felületek és használat</w:t>
      </w:r>
      <w:bookmarkEnd w:id="73"/>
    </w:p>
    <w:p w:rsidR="00530FAE" w:rsidRPr="00530FAE" w:rsidRDefault="00530FAE" w:rsidP="00530FAE">
      <w:pPr>
        <w:pStyle w:val="ThesisSzvegElsBekezds"/>
      </w:pPr>
    </w:p>
    <w:p w:rsidR="00965E6C" w:rsidRDefault="00965E6C" w:rsidP="00965E6C">
      <w:pPr>
        <w:pStyle w:val="Cmsor2"/>
        <w:rPr>
          <w:szCs w:val="24"/>
        </w:rPr>
      </w:pPr>
      <w:bookmarkStart w:id="74" w:name="_Toc416211934"/>
      <w:r w:rsidRPr="00964772">
        <w:rPr>
          <w:szCs w:val="24"/>
        </w:rPr>
        <w:t>Menüsáv</w:t>
      </w:r>
      <w:bookmarkEnd w:id="74"/>
    </w:p>
    <w:p w:rsidR="00530FAE" w:rsidRPr="00530FAE" w:rsidRDefault="00530FAE" w:rsidP="00530FAE">
      <w:pPr>
        <w:pStyle w:val="ThesisSzvegElsBekezds"/>
      </w:pPr>
    </w:p>
    <w:p w:rsidR="00965E6C" w:rsidRDefault="00965E6C" w:rsidP="00965E6C">
      <w:pPr>
        <w:pStyle w:val="Cmsor2"/>
        <w:rPr>
          <w:szCs w:val="24"/>
        </w:rPr>
      </w:pPr>
      <w:bookmarkStart w:id="75" w:name="_Toc416211935"/>
      <w:r w:rsidRPr="00964772">
        <w:rPr>
          <w:szCs w:val="24"/>
        </w:rPr>
        <w:t>Szobák</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6"/>
      <w:r w:rsidRPr="00964772">
        <w:rPr>
          <w:szCs w:val="24"/>
        </w:rPr>
        <w:t>Szálláshelyek</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7"/>
      <w:r w:rsidRPr="00964772">
        <w:rPr>
          <w:szCs w:val="24"/>
        </w:rPr>
        <w:t>Foglaláso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8"/>
      <w:r w:rsidRPr="00964772">
        <w:rPr>
          <w:szCs w:val="24"/>
        </w:rPr>
        <w:t>Intelligens keresés</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9"/>
      <w:r w:rsidRPr="00964772">
        <w:rPr>
          <w:szCs w:val="24"/>
        </w:rPr>
        <w:t>Kosár</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40"/>
      <w:r w:rsidRPr="00964772">
        <w:rPr>
          <w:szCs w:val="24"/>
        </w:rPr>
        <w:t>Adminisztrációs felületek</w:t>
      </w:r>
      <w:bookmarkEnd w:id="80"/>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1" w:name="_Toc416211941"/>
      <w:r w:rsidRPr="00964772">
        <w:lastRenderedPageBreak/>
        <w:t>Tesztelés</w:t>
      </w:r>
      <w:bookmarkEnd w:id="81"/>
    </w:p>
    <w:p w:rsidR="00530FAE" w:rsidRPr="00530FAE" w:rsidRDefault="00530FAE" w:rsidP="00530FAE">
      <w:pPr>
        <w:pStyle w:val="ThesisSzvegElsBekezds"/>
      </w:pPr>
    </w:p>
    <w:p w:rsidR="00E40DAB" w:rsidRDefault="00E40DAB" w:rsidP="00E40DAB">
      <w:pPr>
        <w:pStyle w:val="Cmsor2"/>
        <w:rPr>
          <w:szCs w:val="24"/>
        </w:rPr>
      </w:pPr>
      <w:bookmarkStart w:id="82" w:name="_Toc416211942"/>
      <w:r w:rsidRPr="00964772">
        <w:rPr>
          <w:szCs w:val="24"/>
        </w:rPr>
        <w:t>Tesztelési környezet</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43"/>
      <w:r w:rsidRPr="00964772">
        <w:rPr>
          <w:szCs w:val="24"/>
        </w:rPr>
        <w:t>Teszt adatok</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4"/>
      <w:r w:rsidRPr="00964772">
        <w:rPr>
          <w:szCs w:val="24"/>
        </w:rPr>
        <w:t>Teszt eredmények</w:t>
      </w:r>
      <w:bookmarkEnd w:id="84"/>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5" w:name="_Toc416211945"/>
      <w:r w:rsidRPr="00964772">
        <w:lastRenderedPageBreak/>
        <w:t>Összefoglalás</w:t>
      </w:r>
      <w:bookmarkEnd w:id="85"/>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6" w:name="_Toc416211946"/>
      <w:r w:rsidRPr="00964772">
        <w:rPr>
          <w:szCs w:val="24"/>
        </w:rPr>
        <w:lastRenderedPageBreak/>
        <w:t>Irodalomjegyzék</w:t>
      </w:r>
      <w:bookmarkEnd w:id="8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7" w:name="_Toc416211947"/>
      <w:r w:rsidRPr="00964772">
        <w:rPr>
          <w:szCs w:val="24"/>
        </w:rPr>
        <w:lastRenderedPageBreak/>
        <w:t>Mellékletek</w:t>
      </w:r>
      <w:bookmarkEnd w:id="8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8" w:name="_Toc416211948"/>
      <w:r w:rsidRPr="00964772">
        <w:rPr>
          <w:szCs w:val="24"/>
        </w:rPr>
        <w:lastRenderedPageBreak/>
        <w:t>CD Melléklet</w:t>
      </w:r>
      <w:bookmarkEnd w:id="8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4E6" w:rsidRDefault="006F14E6" w:rsidP="008C768E">
      <w:pPr>
        <w:spacing w:after="0" w:line="240" w:lineRule="auto"/>
      </w:pPr>
      <w:r>
        <w:separator/>
      </w:r>
    </w:p>
  </w:endnote>
  <w:endnote w:type="continuationSeparator" w:id="0">
    <w:p w:rsidR="006F14E6" w:rsidRDefault="006F14E6"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7E7814">
          <w:rPr>
            <w:noProof/>
          </w:rPr>
          <w:t>17</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4E6" w:rsidRDefault="006F14E6" w:rsidP="008C768E">
      <w:pPr>
        <w:spacing w:after="0" w:line="240" w:lineRule="auto"/>
      </w:pPr>
      <w:r>
        <w:separator/>
      </w:r>
    </w:p>
  </w:footnote>
  <w:footnote w:type="continuationSeparator" w:id="0">
    <w:p w:rsidR="006F14E6" w:rsidRDefault="006F14E6"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1032A6"/>
    <w:rsid w:val="001B7E1A"/>
    <w:rsid w:val="001F330E"/>
    <w:rsid w:val="00213230"/>
    <w:rsid w:val="00217914"/>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E4A8D"/>
    <w:rsid w:val="006026F5"/>
    <w:rsid w:val="006119CE"/>
    <w:rsid w:val="00613EEB"/>
    <w:rsid w:val="00645DD5"/>
    <w:rsid w:val="00657979"/>
    <w:rsid w:val="00662DE1"/>
    <w:rsid w:val="00664C0E"/>
    <w:rsid w:val="006837CF"/>
    <w:rsid w:val="006A5C5F"/>
    <w:rsid w:val="006F14E6"/>
    <w:rsid w:val="00702842"/>
    <w:rsid w:val="007136B8"/>
    <w:rsid w:val="00725C57"/>
    <w:rsid w:val="00731836"/>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768E"/>
    <w:rsid w:val="008D3B4F"/>
    <w:rsid w:val="009266D0"/>
    <w:rsid w:val="00927244"/>
    <w:rsid w:val="00964772"/>
    <w:rsid w:val="00965E6C"/>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1272"/>
    <w:rsid w:val="00DC2762"/>
    <w:rsid w:val="00E257D0"/>
    <w:rsid w:val="00E33763"/>
    <w:rsid w:val="00E364C5"/>
    <w:rsid w:val="00E40DAB"/>
    <w:rsid w:val="00E445B3"/>
    <w:rsid w:val="00E53C9B"/>
    <w:rsid w:val="00E7459E"/>
    <w:rsid w:val="00E830C7"/>
    <w:rsid w:val="00E864E8"/>
    <w:rsid w:val="00F0229A"/>
    <w:rsid w:val="00F03841"/>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01FB4A-E13A-44C5-A95B-6C33098B8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TotalTime>
  <Pages>41</Pages>
  <Words>5738</Words>
  <Characters>32708</Characters>
  <Application>Microsoft Office Word</Application>
  <DocSecurity>0</DocSecurity>
  <Lines>272</Lines>
  <Paragraphs>7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383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1</cp:revision>
  <dcterms:created xsi:type="dcterms:W3CDTF">2015-04-07T11:27:00Z</dcterms:created>
  <dcterms:modified xsi:type="dcterms:W3CDTF">2015-04-08T14:03:00Z</dcterms:modified>
</cp:coreProperties>
</file>